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1082" w:rsidRDefault="00DC4EF7">
      <w:r>
        <w:object w:dxaOrig="13741" w:dyaOrig="17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86.95pt" o:ole="">
            <v:imagedata r:id="rId4" o:title=""/>
          </v:shape>
          <o:OLEObject Type="Embed" ProgID="Visio.Drawing.15" ShapeID="_x0000_i1025" DrawAspect="Content" ObjectID="_1525860954" r:id="rId5"/>
        </w:object>
      </w:r>
    </w:p>
    <w:sectPr w:rsidR="00151082" w:rsidSect="001510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/>
  <w:defaultTabStop w:val="720"/>
  <w:characterSpacingControl w:val="doNotCompress"/>
  <w:compat>
    <w:useFELayout/>
  </w:compat>
  <w:rsids>
    <w:rsidRoot w:val="00F150EE"/>
    <w:rsid w:val="00151082"/>
    <w:rsid w:val="00793856"/>
    <w:rsid w:val="0098625B"/>
    <w:rsid w:val="00A21177"/>
    <w:rsid w:val="00A556DB"/>
    <w:rsid w:val="00DC4EF7"/>
    <w:rsid w:val="00F150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108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angyi Sun</dc:creator>
  <cp:lastModifiedBy>Liangyi Sun</cp:lastModifiedBy>
  <cp:revision>3</cp:revision>
  <dcterms:created xsi:type="dcterms:W3CDTF">2016-05-24T21:38:00Z</dcterms:created>
  <dcterms:modified xsi:type="dcterms:W3CDTF">2016-05-27T17:29:00Z</dcterms:modified>
</cp:coreProperties>
</file>